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BFDE75" w14:textId="77777777" w:rsidR="00142A5C" w:rsidRPr="00142A5C" w:rsidRDefault="00142A5C" w:rsidP="00142A5C">
      <w:pPr>
        <w:jc w:val="center"/>
        <w:rPr>
          <w:rFonts w:ascii="黑体" w:eastAsia="黑体" w:hAnsi="黑体"/>
          <w:bCs/>
          <w:sz w:val="44"/>
          <w:szCs w:val="44"/>
        </w:rPr>
      </w:pPr>
      <w:r w:rsidRPr="00142A5C">
        <w:rPr>
          <w:rFonts w:ascii="黑体" w:eastAsia="黑体" w:hAnsi="黑体" w:hint="eastAsia"/>
          <w:bCs/>
          <w:sz w:val="44"/>
          <w:szCs w:val="44"/>
        </w:rPr>
        <w:t>系统数据流图及数据字典</w:t>
      </w:r>
    </w:p>
    <w:p w14:paraId="04080D82" w14:textId="2E240534" w:rsidR="00871F87" w:rsidRPr="00142A5C" w:rsidRDefault="00142A5C" w:rsidP="00142A5C">
      <w:pPr>
        <w:jc w:val="left"/>
        <w:rPr>
          <w:rFonts w:ascii="黑体" w:eastAsia="黑体" w:hAnsi="黑体"/>
          <w:sz w:val="28"/>
          <w:szCs w:val="28"/>
        </w:rPr>
      </w:pPr>
      <w:r w:rsidRPr="00142A5C">
        <w:rPr>
          <w:rFonts w:ascii="黑体" w:eastAsia="黑体" w:hAnsi="黑体" w:hint="eastAsia"/>
          <w:sz w:val="28"/>
          <w:szCs w:val="28"/>
        </w:rPr>
        <w:t>一、数据流图</w:t>
      </w:r>
    </w:p>
    <w:p w14:paraId="36E864A6" w14:textId="3871D7D6" w:rsidR="00142A5C" w:rsidRDefault="00142A5C">
      <w:pPr>
        <w:rPr>
          <w:rFonts w:ascii="Times New Roman" w:eastAsia="宋体" w:hAnsi="Times New Roman" w:cs="Times New Roman"/>
          <w:szCs w:val="24"/>
        </w:rPr>
      </w:pPr>
      <w:r w:rsidRPr="00142A5C">
        <w:rPr>
          <w:rFonts w:ascii="Times New Roman" w:eastAsia="宋体" w:hAnsi="Times New Roman" w:cs="Times New Roman"/>
          <w:szCs w:val="24"/>
        </w:rPr>
        <w:object w:dxaOrig="10564" w:dyaOrig="7006" w14:anchorId="377C90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4pt;height:275.8pt" o:ole="">
            <v:imagedata r:id="rId6" o:title=""/>
          </v:shape>
          <o:OLEObject Type="Embed" ProgID="Visio.Drawing.15" ShapeID="_x0000_i1031" DrawAspect="Content" ObjectID="_1638638016" r:id="rId7"/>
        </w:object>
      </w:r>
    </w:p>
    <w:p w14:paraId="474CBC57" w14:textId="77777777" w:rsidR="00142A5C" w:rsidRDefault="00142A5C" w:rsidP="00142A5C">
      <w:pPr>
        <w:rPr>
          <w:rFonts w:ascii="黑体" w:eastAsia="黑体" w:hAnsi="黑体" w:cs="Times New Roman"/>
          <w:sz w:val="28"/>
          <w:szCs w:val="28"/>
        </w:rPr>
      </w:pPr>
      <w:r w:rsidRPr="00142A5C">
        <w:rPr>
          <w:rFonts w:ascii="黑体" w:eastAsia="黑体" w:hAnsi="黑体" w:cs="Times New Roman" w:hint="eastAsia"/>
          <w:sz w:val="28"/>
          <w:szCs w:val="28"/>
        </w:rPr>
        <w:t>二、数据字典</w:t>
      </w:r>
    </w:p>
    <w:p w14:paraId="07A6C71C" w14:textId="67DF65F4" w:rsidR="00142A5C" w:rsidRPr="00142A5C" w:rsidRDefault="00142A5C" w:rsidP="00142A5C">
      <w:pPr>
        <w:rPr>
          <w:rFonts w:ascii="宋体" w:eastAsia="宋体" w:hAnsi="宋体" w:cs="Times New Roman" w:hint="eastAsia"/>
          <w:sz w:val="28"/>
          <w:szCs w:val="28"/>
        </w:rPr>
      </w:pPr>
      <w:r w:rsidRPr="00142A5C">
        <w:rPr>
          <w:rFonts w:ascii="宋体" w:eastAsia="宋体" w:hAnsi="宋体" w:cs="Times New Roman" w:hint="eastAsia"/>
          <w:sz w:val="28"/>
          <w:szCs w:val="28"/>
        </w:rPr>
        <w:t>2.1</w:t>
      </w:r>
      <w:proofErr w:type="spellStart"/>
      <w:r w:rsidRPr="00142A5C">
        <w:rPr>
          <w:rFonts w:ascii="宋体" w:eastAsia="宋体" w:hAnsi="宋体" w:cs="Times New Roman"/>
          <w:bCs/>
          <w:sz w:val="28"/>
          <w:szCs w:val="28"/>
          <w:lang w:val="x-none" w:eastAsia="x-none"/>
        </w:rPr>
        <w:t>数据项</w:t>
      </w:r>
      <w:proofErr w:type="spellEnd"/>
    </w:p>
    <w:p w14:paraId="24313692" w14:textId="77777777" w:rsidR="00142A5C" w:rsidRPr="00142A5C" w:rsidRDefault="00142A5C" w:rsidP="00142A5C">
      <w:pPr>
        <w:tabs>
          <w:tab w:val="left" w:pos="2127"/>
        </w:tabs>
        <w:ind w:left="6" w:firstLine="715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Cs w:val="21"/>
        </w:rPr>
        <w:t xml:space="preserve"> </w:t>
      </w: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客户号</w:t>
      </w:r>
    </w:p>
    <w:p w14:paraId="0F0737C3" w14:textId="77777777" w:rsidR="00142A5C" w:rsidRPr="00142A5C" w:rsidRDefault="00142A5C" w:rsidP="00142A5C">
      <w:pPr>
        <w:tabs>
          <w:tab w:val="left" w:pos="2127"/>
        </w:tabs>
        <w:ind w:left="6" w:firstLine="78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客户的编号</w:t>
      </w:r>
    </w:p>
    <w:p w14:paraId="22F2FA93" w14:textId="77777777" w:rsidR="00142A5C" w:rsidRPr="00142A5C" w:rsidRDefault="00142A5C" w:rsidP="00142A5C">
      <w:pPr>
        <w:tabs>
          <w:tab w:val="left" w:pos="2127"/>
        </w:tabs>
        <w:ind w:left="6" w:firstLine="78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int</w:t>
      </w:r>
    </w:p>
    <w:p w14:paraId="5E839EDC" w14:textId="77777777" w:rsidR="00142A5C" w:rsidRPr="00142A5C" w:rsidRDefault="00142A5C" w:rsidP="00142A5C">
      <w:pPr>
        <w:tabs>
          <w:tab w:val="left" w:pos="2127"/>
        </w:tabs>
        <w:ind w:left="6" w:firstLine="78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7A72465E" w14:textId="77777777" w:rsidR="00142A5C" w:rsidRPr="00142A5C" w:rsidRDefault="00142A5C" w:rsidP="00142A5C">
      <w:pPr>
        <w:tabs>
          <w:tab w:val="left" w:pos="2127"/>
        </w:tabs>
        <w:ind w:left="6" w:firstLine="780"/>
        <w:jc w:val="left"/>
        <w:rPr>
          <w:rFonts w:ascii="宋体" w:eastAsia="宋体" w:hAnsi="宋体" w:cs="Times New Roman" w:hint="eastAsia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定义不同客户</w:t>
      </w:r>
    </w:p>
    <w:p w14:paraId="0D028C4C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sz w:val="24"/>
          <w:szCs w:val="24"/>
        </w:rPr>
      </w:pPr>
    </w:p>
    <w:p w14:paraId="35CCF4BC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客户电话</w:t>
      </w:r>
    </w:p>
    <w:p w14:paraId="12D5A1D2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客户的电话号码</w:t>
      </w:r>
    </w:p>
    <w:p w14:paraId="28ADC0BE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string</w:t>
      </w:r>
    </w:p>
    <w:p w14:paraId="2CC80F7E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12071FC8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客户的电话号码</w:t>
      </w:r>
    </w:p>
    <w:p w14:paraId="365AE850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sz w:val="24"/>
          <w:szCs w:val="24"/>
        </w:rPr>
      </w:pPr>
    </w:p>
    <w:p w14:paraId="588F28CA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客户姓名</w:t>
      </w:r>
    </w:p>
    <w:p w14:paraId="071CC486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客户的姓名</w:t>
      </w:r>
    </w:p>
    <w:p w14:paraId="75ABF4CF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char</w:t>
      </w:r>
      <w:r w:rsidRPr="00142A5C">
        <w:rPr>
          <w:rFonts w:ascii="宋体" w:eastAsia="宋体" w:hAnsi="宋体" w:cs="Times New Roman" w:hint="eastAsia"/>
          <w:sz w:val="24"/>
          <w:szCs w:val="24"/>
        </w:rPr>
        <w:tab/>
      </w:r>
    </w:p>
    <w:p w14:paraId="60DBA8E0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65EA86FE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客户的姓名</w:t>
      </w:r>
    </w:p>
    <w:p w14:paraId="7149B482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客户身份证号</w:t>
      </w:r>
    </w:p>
    <w:p w14:paraId="339ED132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lastRenderedPageBreak/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客户的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身份证号</w:t>
      </w:r>
    </w:p>
    <w:p w14:paraId="6ECC2947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string</w:t>
      </w:r>
      <w:r w:rsidRPr="00142A5C">
        <w:rPr>
          <w:rFonts w:ascii="宋体" w:eastAsia="宋体" w:hAnsi="宋体" w:cs="Times New Roman" w:hint="eastAsia"/>
          <w:sz w:val="24"/>
          <w:szCs w:val="24"/>
        </w:rPr>
        <w:tab/>
      </w:r>
    </w:p>
    <w:p w14:paraId="295878E3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42226C1D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客户的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身份证号</w:t>
      </w:r>
    </w:p>
    <w:p w14:paraId="3D9A7199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sz w:val="24"/>
          <w:szCs w:val="24"/>
        </w:rPr>
      </w:pPr>
    </w:p>
    <w:p w14:paraId="6904C4FC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订单号</w:t>
      </w:r>
    </w:p>
    <w:p w14:paraId="7705DF8B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订单的编号</w:t>
      </w:r>
    </w:p>
    <w:p w14:paraId="375DDC32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int</w:t>
      </w:r>
    </w:p>
    <w:p w14:paraId="26D53804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5CD2C0BA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订单的编号</w:t>
      </w:r>
    </w:p>
    <w:p w14:paraId="1C388028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sz w:val="24"/>
          <w:szCs w:val="24"/>
        </w:rPr>
      </w:pPr>
    </w:p>
    <w:p w14:paraId="3E99372D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退房时间</w:t>
      </w:r>
    </w:p>
    <w:p w14:paraId="16E69F7A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退房的时间</w:t>
      </w:r>
    </w:p>
    <w:p w14:paraId="2880D4E7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datetime</w:t>
      </w:r>
    </w:p>
    <w:p w14:paraId="717463A1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191EFCCB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退房的时间</w:t>
      </w:r>
    </w:p>
    <w:p w14:paraId="54D4C166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sz w:val="24"/>
          <w:szCs w:val="24"/>
        </w:rPr>
      </w:pPr>
    </w:p>
    <w:p w14:paraId="010C551A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订单状态</w:t>
      </w:r>
    </w:p>
    <w:p w14:paraId="51298143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订单状态</w:t>
      </w:r>
    </w:p>
    <w:p w14:paraId="4050D7BC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char</w:t>
      </w:r>
    </w:p>
    <w:p w14:paraId="787117EB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25AF7D4C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订单的状态</w:t>
      </w:r>
    </w:p>
    <w:p w14:paraId="586687E0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</w:p>
    <w:p w14:paraId="70779036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入住时间</w:t>
      </w:r>
    </w:p>
    <w:p w14:paraId="35E460C7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入住时间</w:t>
      </w:r>
    </w:p>
    <w:p w14:paraId="15618132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datetime</w:t>
      </w:r>
    </w:p>
    <w:p w14:paraId="58A618E7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77164987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入住时间</w:t>
      </w:r>
    </w:p>
    <w:p w14:paraId="2D0FCAA9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</w:p>
    <w:p w14:paraId="51DE90BB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入住记录号</w:t>
      </w:r>
    </w:p>
    <w:p w14:paraId="62633FE1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入住记录号码</w:t>
      </w:r>
    </w:p>
    <w:p w14:paraId="149694CD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string</w:t>
      </w:r>
    </w:p>
    <w:p w14:paraId="6FD72BD3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2CB93610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入住记录号码</w:t>
      </w:r>
    </w:p>
    <w:p w14:paraId="585BD9C1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sz w:val="24"/>
          <w:szCs w:val="24"/>
        </w:rPr>
      </w:pPr>
    </w:p>
    <w:p w14:paraId="56BDA810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入住状态</w:t>
      </w:r>
    </w:p>
    <w:p w14:paraId="44E55DAE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入住状态</w:t>
      </w:r>
    </w:p>
    <w:p w14:paraId="2E47BD52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char</w:t>
      </w:r>
    </w:p>
    <w:p w14:paraId="1136B5DA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7AEB3579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入住状态</w:t>
      </w:r>
    </w:p>
    <w:p w14:paraId="580944D6" w14:textId="1CE8B127" w:rsidR="00142A5C" w:rsidRPr="00142A5C" w:rsidRDefault="00142A5C" w:rsidP="00142A5C">
      <w:pPr>
        <w:tabs>
          <w:tab w:val="left" w:pos="2127"/>
        </w:tabs>
        <w:jc w:val="left"/>
        <w:rPr>
          <w:rFonts w:ascii="宋体" w:eastAsia="宋体" w:hAnsi="宋体" w:cs="Times New Roman" w:hint="eastAsia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 xml:space="preserve"> </w:t>
      </w:r>
      <w:r>
        <w:rPr>
          <w:rFonts w:ascii="宋体" w:eastAsia="宋体" w:hAnsi="宋体" w:cs="Times New Roman"/>
          <w:color w:val="000000"/>
          <w:sz w:val="24"/>
          <w:szCs w:val="24"/>
        </w:rPr>
        <w:t xml:space="preserve">      </w:t>
      </w:r>
    </w:p>
    <w:p w14:paraId="76A29863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状态</w:t>
      </w:r>
    </w:p>
    <w:p w14:paraId="56BCF537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状态</w:t>
      </w:r>
    </w:p>
    <w:p w14:paraId="2A182483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char</w:t>
      </w:r>
    </w:p>
    <w:p w14:paraId="7B3D6DC8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lastRenderedPageBreak/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7EA99AB2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的状态</w:t>
      </w:r>
    </w:p>
    <w:p w14:paraId="4BA0A768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</w:p>
    <w:p w14:paraId="6D432DA6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号</w:t>
      </w:r>
    </w:p>
    <w:p w14:paraId="453B3696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号</w:t>
      </w:r>
    </w:p>
    <w:p w14:paraId="0BA9E6F2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int</w:t>
      </w:r>
    </w:p>
    <w:p w14:paraId="100D8C36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72C8B33B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的编号</w:t>
      </w:r>
    </w:p>
    <w:p w14:paraId="1890C071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</w:p>
    <w:p w14:paraId="04337902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价</w:t>
      </w:r>
    </w:p>
    <w:p w14:paraId="45B5FFEB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单价</w:t>
      </w:r>
    </w:p>
    <w:p w14:paraId="7227AB11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money</w:t>
      </w:r>
    </w:p>
    <w:p w14:paraId="76DA9D10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3BC8729D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的单价</w:t>
      </w:r>
    </w:p>
    <w:p w14:paraId="13E1B7FF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</w:p>
    <w:p w14:paraId="555C65A3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员工密码</w:t>
      </w:r>
    </w:p>
    <w:p w14:paraId="54B3FA4D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员工的密码</w:t>
      </w:r>
    </w:p>
    <w:p w14:paraId="17963EE1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string</w:t>
      </w:r>
    </w:p>
    <w:p w14:paraId="79F70E95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15F769F6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员工的密码</w:t>
      </w:r>
    </w:p>
    <w:p w14:paraId="4FA8B159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</w:p>
    <w:p w14:paraId="15A878E7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员工工作人员号</w:t>
      </w:r>
    </w:p>
    <w:p w14:paraId="7B32FA06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员工的编号</w:t>
      </w:r>
    </w:p>
    <w:p w14:paraId="6DAEBCA7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int</w:t>
      </w:r>
    </w:p>
    <w:p w14:paraId="638831E6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7AEF3FA9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员工的编号</w:t>
      </w:r>
    </w:p>
    <w:p w14:paraId="476A20F1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</w:p>
    <w:p w14:paraId="4D7EA2C7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员工姓名</w:t>
      </w:r>
    </w:p>
    <w:p w14:paraId="0E379559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员工的姓名</w:t>
      </w:r>
    </w:p>
    <w:p w14:paraId="05691DC6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char</w:t>
      </w:r>
    </w:p>
    <w:p w14:paraId="2CA7EF60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4197036D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员工姓名</w:t>
      </w:r>
    </w:p>
    <w:p w14:paraId="596B465C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</w:p>
    <w:p w14:paraId="0377287E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类型名</w:t>
      </w:r>
    </w:p>
    <w:p w14:paraId="0D5920ED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的类型名</w:t>
      </w:r>
    </w:p>
    <w:p w14:paraId="2F50CB96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char</w:t>
      </w:r>
    </w:p>
    <w:p w14:paraId="499F08C4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752027C8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的类型名</w:t>
      </w:r>
    </w:p>
    <w:p w14:paraId="6DA32907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</w:p>
    <w:p w14:paraId="2769D7AC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sz w:val="24"/>
          <w:szCs w:val="24"/>
        </w:rPr>
      </w:pPr>
    </w:p>
    <w:p w14:paraId="2283AB24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sz w:val="24"/>
          <w:szCs w:val="24"/>
        </w:rPr>
      </w:pPr>
    </w:p>
    <w:p w14:paraId="30494CC3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类型号</w:t>
      </w:r>
    </w:p>
    <w:p w14:paraId="07128FAA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的类型号</w:t>
      </w:r>
    </w:p>
    <w:p w14:paraId="6E1E106C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int</w:t>
      </w:r>
    </w:p>
    <w:p w14:paraId="1268EAC2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lastRenderedPageBreak/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5E02E120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的类型号</w:t>
      </w:r>
    </w:p>
    <w:p w14:paraId="2F8381DC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 w:hint="eastAsia"/>
          <w:color w:val="000000"/>
          <w:sz w:val="24"/>
          <w:szCs w:val="24"/>
        </w:rPr>
      </w:pPr>
    </w:p>
    <w:p w14:paraId="6319AAB7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项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类型数量</w:t>
      </w:r>
    </w:p>
    <w:p w14:paraId="6AB7077E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表示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的类型数量</w:t>
      </w:r>
    </w:p>
    <w:p w14:paraId="0AA764E3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类型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char</w:t>
      </w:r>
    </w:p>
    <w:p w14:paraId="52D61275" w14:textId="77777777" w:rsidR="00142A5C" w:rsidRPr="00142A5C" w:rsidRDefault="00142A5C" w:rsidP="00142A5C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长度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根据实际情况设定</w:t>
      </w:r>
    </w:p>
    <w:p w14:paraId="65F9AA59" w14:textId="77777777" w:rsidR="008E5F49" w:rsidRDefault="00142A5C" w:rsidP="008E5F49">
      <w:pPr>
        <w:tabs>
          <w:tab w:val="left" w:pos="2127"/>
        </w:tabs>
        <w:ind w:firstLineChars="350" w:firstLine="840"/>
        <w:jc w:val="left"/>
        <w:rPr>
          <w:rFonts w:ascii="宋体" w:eastAsia="宋体" w:hAnsi="宋体" w:cs="Times New Roman"/>
          <w:color w:val="000000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取值含义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记录</w:t>
      </w:r>
      <w:r w:rsidRPr="00142A5C">
        <w:rPr>
          <w:rFonts w:ascii="宋体" w:eastAsia="宋体" w:hAnsi="宋体" w:cs="Times New Roman" w:hint="eastAsia"/>
          <w:color w:val="000000"/>
          <w:sz w:val="24"/>
          <w:szCs w:val="24"/>
        </w:rPr>
        <w:t>房间的类型数量</w:t>
      </w:r>
      <w:bookmarkStart w:id="0" w:name="_Toc467269786"/>
      <w:bookmarkStart w:id="1" w:name="_Toc467270389"/>
      <w:bookmarkStart w:id="2" w:name="_Toc467318102"/>
    </w:p>
    <w:p w14:paraId="2F2B36A1" w14:textId="7BFA8A7C" w:rsidR="00142A5C" w:rsidRPr="00142A5C" w:rsidRDefault="008E5F49" w:rsidP="002B78D3">
      <w:pPr>
        <w:rPr>
          <w:rFonts w:ascii="宋体" w:eastAsia="宋体" w:hAnsi="宋体" w:cs="Times New Roman" w:hint="eastAsia"/>
          <w:sz w:val="28"/>
          <w:szCs w:val="28"/>
        </w:rPr>
      </w:pPr>
      <w:r w:rsidRPr="002B78D3">
        <w:rPr>
          <w:rFonts w:ascii="宋体" w:eastAsia="宋体" w:hAnsi="宋体" w:cs="Times New Roman" w:hint="eastAsia"/>
          <w:sz w:val="28"/>
          <w:szCs w:val="28"/>
        </w:rPr>
        <w:t>2.2</w:t>
      </w:r>
      <w:proofErr w:type="spellStart"/>
      <w:r w:rsidR="00142A5C" w:rsidRPr="00142A5C">
        <w:rPr>
          <w:rFonts w:ascii="宋体" w:eastAsia="宋体" w:hAnsi="宋体" w:cs="Times New Roman" w:hint="eastAsia"/>
          <w:sz w:val="28"/>
          <w:szCs w:val="28"/>
        </w:rPr>
        <w:t>数据结构</w:t>
      </w:r>
      <w:bookmarkEnd w:id="0"/>
      <w:bookmarkEnd w:id="1"/>
      <w:bookmarkEnd w:id="2"/>
      <w:proofErr w:type="spellEnd"/>
    </w:p>
    <w:p w14:paraId="27DB9BED" w14:textId="77777777" w:rsidR="00142A5C" w:rsidRPr="00142A5C" w:rsidRDefault="00142A5C" w:rsidP="00142A5C">
      <w:pPr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结构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客户</w:t>
      </w:r>
    </w:p>
    <w:p w14:paraId="2EF999FB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</w:t>
      </w:r>
      <w:bookmarkStart w:id="3" w:name="_GoBack"/>
      <w:r w:rsidRPr="00142A5C">
        <w:rPr>
          <w:rFonts w:ascii="宋体" w:eastAsia="宋体" w:hAnsi="宋体" w:cs="Times New Roman" w:hint="eastAsia"/>
          <w:sz w:val="24"/>
          <w:szCs w:val="24"/>
        </w:rPr>
        <w:t>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定义了客户的详细信息</w:t>
      </w:r>
    </w:p>
    <w:p w14:paraId="38950594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 w:hint="eastAsia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组成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客户姓名，客户电话，客户号，客户身份证号，客户密码</w:t>
      </w:r>
    </w:p>
    <w:p w14:paraId="4803DEF9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 w:hint="eastAsia"/>
          <w:sz w:val="24"/>
          <w:szCs w:val="24"/>
        </w:rPr>
      </w:pPr>
    </w:p>
    <w:p w14:paraId="578DD8FD" w14:textId="77777777" w:rsidR="00142A5C" w:rsidRPr="00142A5C" w:rsidRDefault="00142A5C" w:rsidP="00142A5C">
      <w:pPr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结构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员工</w:t>
      </w:r>
    </w:p>
    <w:p w14:paraId="77CA3647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定义了员工的详细信息</w:t>
      </w:r>
    </w:p>
    <w:p w14:paraId="23912FDD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 w:hint="eastAsia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组成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员工姓名，员工密码，员工号</w:t>
      </w:r>
    </w:p>
    <w:p w14:paraId="13E604AF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 w:hint="eastAsia"/>
          <w:sz w:val="24"/>
          <w:szCs w:val="24"/>
        </w:rPr>
      </w:pPr>
    </w:p>
    <w:p w14:paraId="7A4E676A" w14:textId="77777777" w:rsidR="00142A5C" w:rsidRPr="00142A5C" w:rsidRDefault="00142A5C" w:rsidP="00142A5C">
      <w:pPr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结构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房间</w:t>
      </w:r>
    </w:p>
    <w:p w14:paraId="2CE25667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定义了房间的详细信息</w:t>
      </w:r>
    </w:p>
    <w:p w14:paraId="021981DE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 w:hint="eastAsia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组成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房间状态，房间号，房间价格，房间id号</w:t>
      </w:r>
    </w:p>
    <w:p w14:paraId="2797C9F6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 w:hint="eastAsia"/>
          <w:sz w:val="24"/>
          <w:szCs w:val="24"/>
        </w:rPr>
      </w:pPr>
    </w:p>
    <w:p w14:paraId="052BB193" w14:textId="77777777" w:rsidR="00142A5C" w:rsidRPr="00142A5C" w:rsidRDefault="00142A5C" w:rsidP="00142A5C">
      <w:pPr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结构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房间类型</w:t>
      </w:r>
    </w:p>
    <w:p w14:paraId="7847F84A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定义了房间类型的相关信息</w:t>
      </w:r>
    </w:p>
    <w:p w14:paraId="7C0D2F4E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组成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 xml:space="preserve">房间类型名，房间类型号，房间类型数量 </w:t>
      </w:r>
    </w:p>
    <w:p w14:paraId="20DCD06E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/>
          <w:sz w:val="24"/>
          <w:szCs w:val="24"/>
        </w:rPr>
      </w:pPr>
    </w:p>
    <w:p w14:paraId="5234C0A2" w14:textId="77777777" w:rsidR="00142A5C" w:rsidRPr="00142A5C" w:rsidRDefault="00142A5C" w:rsidP="00142A5C">
      <w:pPr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结构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入住记录</w:t>
      </w:r>
    </w:p>
    <w:p w14:paraId="4CCEFB4A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定义了用户入住的详细信息</w:t>
      </w:r>
    </w:p>
    <w:p w14:paraId="3B8B2A10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 w:hint="eastAsia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组成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 xml:space="preserve">记录号，入住时间，退房时间，入住状态 </w:t>
      </w:r>
    </w:p>
    <w:p w14:paraId="64D97C08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/>
          <w:sz w:val="24"/>
          <w:szCs w:val="24"/>
        </w:rPr>
      </w:pPr>
    </w:p>
    <w:p w14:paraId="06781F0B" w14:textId="77777777" w:rsidR="00142A5C" w:rsidRPr="00142A5C" w:rsidRDefault="00142A5C" w:rsidP="00142A5C">
      <w:pPr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数据结构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预定记录</w:t>
      </w:r>
    </w:p>
    <w:p w14:paraId="494B9E32" w14:textId="77777777" w:rsidR="00142A5C" w:rsidRPr="00142A5C" w:rsidRDefault="00142A5C" w:rsidP="00142A5C">
      <w:pPr>
        <w:tabs>
          <w:tab w:val="left" w:pos="2127"/>
        </w:tabs>
        <w:ind w:firstLineChars="300" w:firstLine="720"/>
        <w:rPr>
          <w:rFonts w:ascii="宋体" w:eastAsia="宋体" w:hAnsi="宋体" w:cs="Times New Roman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含义说明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定义了预定房间记录的相关信息</w:t>
      </w:r>
    </w:p>
    <w:p w14:paraId="684575AE" w14:textId="559FAABC" w:rsidR="00142A5C" w:rsidRPr="008E5F49" w:rsidRDefault="00142A5C" w:rsidP="008E5F49">
      <w:pPr>
        <w:tabs>
          <w:tab w:val="left" w:pos="2127"/>
        </w:tabs>
        <w:ind w:firstLineChars="300" w:firstLine="720"/>
        <w:rPr>
          <w:rFonts w:ascii="宋体" w:eastAsia="宋体" w:hAnsi="宋体" w:cs="Times New Roman" w:hint="eastAsia"/>
          <w:sz w:val="24"/>
          <w:szCs w:val="24"/>
        </w:rPr>
      </w:pPr>
      <w:r w:rsidRPr="00142A5C">
        <w:rPr>
          <w:rFonts w:ascii="宋体" w:eastAsia="宋体" w:hAnsi="宋体" w:cs="Times New Roman" w:hint="eastAsia"/>
          <w:sz w:val="24"/>
          <w:szCs w:val="24"/>
        </w:rPr>
        <w:t>组成：</w:t>
      </w:r>
      <w:r w:rsidRPr="00142A5C">
        <w:rPr>
          <w:rFonts w:ascii="宋体" w:eastAsia="宋体" w:hAnsi="宋体" w:cs="Times New Roman"/>
          <w:sz w:val="24"/>
          <w:szCs w:val="24"/>
        </w:rPr>
        <w:tab/>
      </w:r>
      <w:r w:rsidRPr="00142A5C">
        <w:rPr>
          <w:rFonts w:ascii="宋体" w:eastAsia="宋体" w:hAnsi="宋体" w:cs="Times New Roman" w:hint="eastAsia"/>
          <w:sz w:val="24"/>
          <w:szCs w:val="24"/>
        </w:rPr>
        <w:t>预定记录号，入住时间，退房时间，预</w:t>
      </w:r>
      <w:bookmarkEnd w:id="3"/>
      <w:r w:rsidRPr="00142A5C">
        <w:rPr>
          <w:rFonts w:ascii="宋体" w:eastAsia="宋体" w:hAnsi="宋体" w:cs="Times New Roman" w:hint="eastAsia"/>
          <w:sz w:val="24"/>
          <w:szCs w:val="24"/>
        </w:rPr>
        <w:t>定状态</w:t>
      </w:r>
    </w:p>
    <w:sectPr w:rsidR="00142A5C" w:rsidRPr="008E5F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BC2C9C" w14:textId="77777777" w:rsidR="009548BB" w:rsidRDefault="009548BB" w:rsidP="00525D8B">
      <w:r>
        <w:separator/>
      </w:r>
    </w:p>
  </w:endnote>
  <w:endnote w:type="continuationSeparator" w:id="0">
    <w:p w14:paraId="59E9F63F" w14:textId="77777777" w:rsidR="009548BB" w:rsidRDefault="009548BB" w:rsidP="00525D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689BC0" w14:textId="77777777" w:rsidR="009548BB" w:rsidRDefault="009548BB" w:rsidP="00525D8B">
      <w:r>
        <w:separator/>
      </w:r>
    </w:p>
  </w:footnote>
  <w:footnote w:type="continuationSeparator" w:id="0">
    <w:p w14:paraId="11E26C5C" w14:textId="77777777" w:rsidR="009548BB" w:rsidRDefault="009548BB" w:rsidP="00525D8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0E01"/>
    <w:rsid w:val="00142A5C"/>
    <w:rsid w:val="002B78D3"/>
    <w:rsid w:val="00525D8B"/>
    <w:rsid w:val="00871F87"/>
    <w:rsid w:val="008E5F49"/>
    <w:rsid w:val="009548BB"/>
    <w:rsid w:val="00FA0E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0755C4"/>
  <w15:chartTrackingRefBased/>
  <w15:docId w15:val="{AA98B566-9AC2-4CC9-A0C4-9F030AB09C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25D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25D8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25D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25D8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4</Pages>
  <Words>236</Words>
  <Characters>1348</Characters>
  <Application>Microsoft Office Word</Application>
  <DocSecurity>0</DocSecurity>
  <Lines>11</Lines>
  <Paragraphs>3</Paragraphs>
  <ScaleCrop>false</ScaleCrop>
  <Company/>
  <LinksUpToDate>false</LinksUpToDate>
  <CharactersWithSpaces>1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凌飛 叶</dc:creator>
  <cp:keywords/>
  <dc:description/>
  <cp:lastModifiedBy>凌飛 叶</cp:lastModifiedBy>
  <cp:revision>5</cp:revision>
  <dcterms:created xsi:type="dcterms:W3CDTF">2019-12-23T12:20:00Z</dcterms:created>
  <dcterms:modified xsi:type="dcterms:W3CDTF">2019-12-23T12:27:00Z</dcterms:modified>
</cp:coreProperties>
</file>